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B07B4D" w14:textId="45EA200D" w:rsidR="005F7E11" w:rsidRDefault="0061592A" w:rsidP="0061592A">
      <w:pPr>
        <w:jc w:val="center"/>
        <w:rPr>
          <w:rFonts w:ascii="Calibri" w:eastAsia="宋体" w:hAnsi="Calibri" w:cs="Times New Roman"/>
          <w:b/>
          <w:sz w:val="28"/>
          <w:szCs w:val="28"/>
        </w:rPr>
      </w:pPr>
      <w:r w:rsidRPr="0061592A">
        <w:rPr>
          <w:rFonts w:ascii="Calibri" w:eastAsia="宋体" w:hAnsi="Calibri" w:cs="Times New Roman" w:hint="eastAsia"/>
          <w:b/>
          <w:sz w:val="28"/>
          <w:szCs w:val="28"/>
        </w:rPr>
        <w:t>项目</w:t>
      </w:r>
      <w:r w:rsidR="00813D78">
        <w:rPr>
          <w:rFonts w:ascii="Calibri" w:eastAsia="宋体" w:hAnsi="Calibri" w:cs="Times New Roman" w:hint="eastAsia"/>
          <w:b/>
          <w:sz w:val="28"/>
          <w:szCs w:val="28"/>
        </w:rPr>
        <w:t>之</w:t>
      </w:r>
      <w:r w:rsidRPr="0061592A">
        <w:rPr>
          <w:rFonts w:ascii="Calibri" w:eastAsia="宋体" w:hAnsi="Calibri" w:cs="Times New Roman" w:hint="eastAsia"/>
          <w:b/>
          <w:sz w:val="28"/>
          <w:szCs w:val="28"/>
        </w:rPr>
        <w:t>“</w:t>
      </w:r>
      <w:r w:rsidR="00813D78">
        <w:rPr>
          <w:rFonts w:ascii="Calibri" w:eastAsia="宋体" w:hAnsi="Calibri" w:cs="Times New Roman" w:hint="eastAsia"/>
          <w:b/>
          <w:sz w:val="28"/>
          <w:szCs w:val="28"/>
        </w:rPr>
        <w:t>飞机大战</w:t>
      </w:r>
      <w:r w:rsidRPr="0061592A">
        <w:rPr>
          <w:rFonts w:ascii="Calibri" w:eastAsia="宋体" w:hAnsi="Calibri" w:cs="Times New Roman" w:hint="eastAsia"/>
          <w:b/>
          <w:sz w:val="28"/>
          <w:szCs w:val="28"/>
        </w:rPr>
        <w:t>”</w:t>
      </w:r>
      <w:r>
        <w:rPr>
          <w:rFonts w:ascii="Calibri" w:eastAsia="宋体" w:hAnsi="Calibri" w:cs="Times New Roman" w:hint="eastAsia"/>
          <w:b/>
          <w:sz w:val="28"/>
          <w:szCs w:val="28"/>
        </w:rPr>
        <w:t>设计</w:t>
      </w:r>
      <w:r w:rsidRPr="0061592A">
        <w:rPr>
          <w:rFonts w:ascii="Calibri" w:eastAsia="宋体" w:hAnsi="Calibri" w:cs="Times New Roman" w:hint="eastAsia"/>
          <w:b/>
          <w:sz w:val="28"/>
          <w:szCs w:val="28"/>
        </w:rPr>
        <w:t>描述</w:t>
      </w:r>
    </w:p>
    <w:p w14:paraId="74780894" w14:textId="55DD0EB2" w:rsidR="0061592A" w:rsidRDefault="0061592A" w:rsidP="0061592A">
      <w:pPr>
        <w:jc w:val="left"/>
        <w:rPr>
          <w:b/>
          <w:sz w:val="28"/>
          <w:szCs w:val="28"/>
        </w:rPr>
      </w:pPr>
      <w:r w:rsidRPr="0061592A">
        <w:rPr>
          <w:rFonts w:hint="eastAsia"/>
          <w:b/>
          <w:sz w:val="28"/>
          <w:szCs w:val="28"/>
        </w:rPr>
        <w:t>1</w:t>
      </w:r>
      <w:r w:rsidRPr="0061592A">
        <w:rPr>
          <w:b/>
          <w:sz w:val="28"/>
          <w:szCs w:val="28"/>
        </w:rPr>
        <w:t xml:space="preserve"> </w:t>
      </w:r>
      <w:r w:rsidRPr="0061592A">
        <w:rPr>
          <w:rFonts w:hint="eastAsia"/>
          <w:b/>
          <w:sz w:val="28"/>
          <w:szCs w:val="28"/>
        </w:rPr>
        <w:t>概要设计</w:t>
      </w:r>
    </w:p>
    <w:p w14:paraId="1C89958A" w14:textId="0F41BF3A" w:rsidR="0061592A" w:rsidRDefault="0061592A" w:rsidP="0061592A">
      <w:pPr>
        <w:pStyle w:val="a7"/>
        <w:numPr>
          <w:ilvl w:val="1"/>
          <w:numId w:val="1"/>
        </w:numPr>
        <w:ind w:firstLineChars="0"/>
        <w:jc w:val="left"/>
        <w:rPr>
          <w:b/>
          <w:sz w:val="24"/>
          <w:szCs w:val="24"/>
        </w:rPr>
      </w:pPr>
      <w:r w:rsidRPr="0061592A">
        <w:rPr>
          <w:rFonts w:hint="eastAsia"/>
          <w:b/>
          <w:sz w:val="24"/>
          <w:szCs w:val="24"/>
        </w:rPr>
        <w:t>开发环境</w:t>
      </w:r>
    </w:p>
    <w:p w14:paraId="225DFF46" w14:textId="3B546F07" w:rsidR="0061592A" w:rsidRDefault="0061592A" w:rsidP="0061592A">
      <w:pPr>
        <w:ind w:left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开发语言：</w:t>
      </w:r>
      <w:r w:rsidR="00813D78">
        <w:rPr>
          <w:rFonts w:hint="eastAsia"/>
          <w:sz w:val="24"/>
          <w:szCs w:val="24"/>
        </w:rPr>
        <w:t>Java</w:t>
      </w:r>
    </w:p>
    <w:p w14:paraId="7C1BA6D0" w14:textId="3F995618" w:rsidR="0061592A" w:rsidRDefault="0061592A" w:rsidP="0061592A">
      <w:pPr>
        <w:ind w:left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开发工具：</w:t>
      </w:r>
      <w:r w:rsidR="00813D78">
        <w:rPr>
          <w:rFonts w:hint="eastAsia"/>
          <w:sz w:val="24"/>
          <w:szCs w:val="24"/>
        </w:rPr>
        <w:t>Android</w:t>
      </w:r>
      <w:r w:rsidR="00813D78">
        <w:rPr>
          <w:sz w:val="24"/>
          <w:szCs w:val="24"/>
        </w:rPr>
        <w:t xml:space="preserve"> </w:t>
      </w:r>
      <w:r w:rsidR="00813D78">
        <w:rPr>
          <w:rFonts w:hint="eastAsia"/>
          <w:sz w:val="24"/>
          <w:szCs w:val="24"/>
        </w:rPr>
        <w:t>Studio</w:t>
      </w:r>
    </w:p>
    <w:p w14:paraId="5A9BCE19" w14:textId="67602965" w:rsidR="0061592A" w:rsidRPr="0061592A" w:rsidRDefault="0061592A" w:rsidP="0061592A">
      <w:pPr>
        <w:ind w:left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开发系统环境：w</w:t>
      </w:r>
      <w:r>
        <w:rPr>
          <w:sz w:val="24"/>
          <w:szCs w:val="24"/>
        </w:rPr>
        <w:t>indows10</w:t>
      </w:r>
    </w:p>
    <w:p w14:paraId="15C4C6E6" w14:textId="7F198AC3" w:rsidR="0061592A" w:rsidRDefault="0061592A" w:rsidP="0061592A">
      <w:pPr>
        <w:pStyle w:val="a7"/>
        <w:numPr>
          <w:ilvl w:val="1"/>
          <w:numId w:val="1"/>
        </w:numPr>
        <w:ind w:firstLineChars="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程序功能描述</w:t>
      </w:r>
    </w:p>
    <w:p w14:paraId="07C66EE1" w14:textId="2B141F8D" w:rsidR="0061592A" w:rsidRDefault="0061592A" w:rsidP="0061592A">
      <w:pPr>
        <w:pStyle w:val="a7"/>
        <w:numPr>
          <w:ilvl w:val="0"/>
          <w:numId w:val="2"/>
        </w:numPr>
        <w:ind w:firstLineChars="0"/>
        <w:jc w:val="left"/>
        <w:rPr>
          <w:sz w:val="24"/>
          <w:szCs w:val="24"/>
        </w:rPr>
      </w:pPr>
      <w:r w:rsidRPr="0061592A">
        <w:rPr>
          <w:rFonts w:hint="eastAsia"/>
          <w:sz w:val="24"/>
          <w:szCs w:val="24"/>
        </w:rPr>
        <w:t>程序综述</w:t>
      </w:r>
    </w:p>
    <w:p w14:paraId="4C2A53F8" w14:textId="0816E280" w:rsidR="00813D78" w:rsidRDefault="00813D78" w:rsidP="00813D78">
      <w:pPr>
        <w:ind w:left="11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玩家通过APP进入游戏，点击开始游戏能正常运行游戏。点击排行</w:t>
      </w:r>
    </w:p>
    <w:p w14:paraId="70FBEFAF" w14:textId="0A214BE0" w:rsidR="00813D78" w:rsidRPr="00813D78" w:rsidRDefault="00813D78" w:rsidP="00813D78">
      <w:pPr>
        <w:ind w:left="11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显示排名，点击关于显示主创人员，点击退出游戏退回到主界面。</w:t>
      </w:r>
    </w:p>
    <w:p w14:paraId="26D0B9C6" w14:textId="3A689011" w:rsidR="0061592A" w:rsidRDefault="0061592A" w:rsidP="0061592A">
      <w:pPr>
        <w:pStyle w:val="a7"/>
        <w:numPr>
          <w:ilvl w:val="0"/>
          <w:numId w:val="2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数据的存取</w:t>
      </w:r>
    </w:p>
    <w:p w14:paraId="073C5B77" w14:textId="28CE0641" w:rsidR="00813D78" w:rsidRPr="00813D78" w:rsidRDefault="00813D78" w:rsidP="00813D78">
      <w:pPr>
        <w:ind w:left="11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数据通过</w:t>
      </w:r>
      <w:proofErr w:type="spellStart"/>
      <w:r>
        <w:rPr>
          <w:rFonts w:hint="eastAsia"/>
          <w:sz w:val="24"/>
          <w:szCs w:val="24"/>
        </w:rPr>
        <w:t>sharedPreference</w:t>
      </w:r>
      <w:proofErr w:type="spellEnd"/>
      <w:r w:rsidR="00D070A6">
        <w:rPr>
          <w:rFonts w:hint="eastAsia"/>
          <w:sz w:val="24"/>
          <w:szCs w:val="24"/>
        </w:rPr>
        <w:t>类</w:t>
      </w:r>
      <w:r>
        <w:rPr>
          <w:rFonts w:hint="eastAsia"/>
          <w:sz w:val="24"/>
          <w:szCs w:val="24"/>
        </w:rPr>
        <w:t>来</w:t>
      </w:r>
      <w:r w:rsidR="00D070A6">
        <w:rPr>
          <w:rFonts w:hint="eastAsia"/>
          <w:sz w:val="24"/>
          <w:szCs w:val="24"/>
        </w:rPr>
        <w:t>存储数据，新建一个类，然后在分别创建三个函数，</w:t>
      </w:r>
      <w:proofErr w:type="spellStart"/>
      <w:r w:rsidR="00D070A6">
        <w:rPr>
          <w:rFonts w:hint="eastAsia"/>
          <w:sz w:val="24"/>
          <w:szCs w:val="24"/>
        </w:rPr>
        <w:t>saveUserName</w:t>
      </w:r>
      <w:proofErr w:type="spellEnd"/>
      <w:r w:rsidR="00D070A6">
        <w:rPr>
          <w:rFonts w:hint="eastAsia"/>
          <w:sz w:val="24"/>
          <w:szCs w:val="24"/>
        </w:rPr>
        <w:t>（）函数用来存储用户的昵称，</w:t>
      </w:r>
      <w:proofErr w:type="spellStart"/>
      <w:r w:rsidR="00D070A6">
        <w:rPr>
          <w:rFonts w:hint="eastAsia"/>
          <w:sz w:val="24"/>
          <w:szCs w:val="24"/>
        </w:rPr>
        <w:t>saveUserGrade</w:t>
      </w:r>
      <w:proofErr w:type="spellEnd"/>
      <w:r w:rsidR="00D070A6">
        <w:rPr>
          <w:rFonts w:hint="eastAsia"/>
          <w:sz w:val="24"/>
          <w:szCs w:val="24"/>
        </w:rPr>
        <w:t>（）</w:t>
      </w:r>
      <w:r w:rsidR="00D070A6">
        <w:rPr>
          <w:rFonts w:hint="eastAsia"/>
          <w:sz w:val="24"/>
          <w:szCs w:val="24"/>
        </w:rPr>
        <w:t>函数用来存储用户的</w:t>
      </w:r>
      <w:r w:rsidR="00D070A6">
        <w:rPr>
          <w:rFonts w:hint="eastAsia"/>
          <w:sz w:val="24"/>
          <w:szCs w:val="24"/>
        </w:rPr>
        <w:t>分数，</w:t>
      </w:r>
      <w:proofErr w:type="spellStart"/>
      <w:r w:rsidR="00D070A6">
        <w:rPr>
          <w:rFonts w:hint="eastAsia"/>
          <w:sz w:val="24"/>
          <w:szCs w:val="24"/>
        </w:rPr>
        <w:t>getUserInfo</w:t>
      </w:r>
      <w:proofErr w:type="spellEnd"/>
      <w:r w:rsidR="00D070A6">
        <w:rPr>
          <w:rFonts w:hint="eastAsia"/>
          <w:sz w:val="24"/>
          <w:szCs w:val="24"/>
        </w:rPr>
        <w:t>（）用来获取用户的信息。</w:t>
      </w:r>
    </w:p>
    <w:p w14:paraId="5B9E4EF8" w14:textId="02D2C143" w:rsidR="0061592A" w:rsidRDefault="0061592A" w:rsidP="0061592A">
      <w:pPr>
        <w:pStyle w:val="a7"/>
        <w:numPr>
          <w:ilvl w:val="0"/>
          <w:numId w:val="2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结果的显示</w:t>
      </w:r>
    </w:p>
    <w:p w14:paraId="6A4CCC0D" w14:textId="03CE28E4" w:rsidR="00D070A6" w:rsidRDefault="00D070A6" w:rsidP="00D070A6">
      <w:pPr>
        <w:pStyle w:val="a7"/>
        <w:ind w:left="1140" w:firstLineChars="0" w:firstLine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通过点击开始游戏，然后在血量为0的情况下，会显示一个“死”字，对应的名字和分手会在排行榜显示出来。</w:t>
      </w:r>
    </w:p>
    <w:p w14:paraId="7B9068EF" w14:textId="4095663C" w:rsidR="0061592A" w:rsidRDefault="0061592A" w:rsidP="0061592A">
      <w:pPr>
        <w:pStyle w:val="a7"/>
        <w:numPr>
          <w:ilvl w:val="1"/>
          <w:numId w:val="1"/>
        </w:numPr>
        <w:ind w:firstLineChars="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服务</w:t>
      </w:r>
      <w:proofErr w:type="gramStart"/>
      <w:r>
        <w:rPr>
          <w:rFonts w:hint="eastAsia"/>
          <w:b/>
          <w:sz w:val="24"/>
          <w:szCs w:val="24"/>
        </w:rPr>
        <w:t>端功能</w:t>
      </w:r>
      <w:proofErr w:type="gramEnd"/>
      <w:r>
        <w:rPr>
          <w:rFonts w:hint="eastAsia"/>
          <w:b/>
          <w:sz w:val="24"/>
          <w:szCs w:val="24"/>
        </w:rPr>
        <w:t>模块设计</w:t>
      </w:r>
    </w:p>
    <w:p w14:paraId="3E7FDAFF" w14:textId="32E52499" w:rsidR="0061592A" w:rsidRDefault="0061592A" w:rsidP="0061592A">
      <w:pPr>
        <w:pStyle w:val="a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界面</w:t>
      </w:r>
      <w:r w:rsidR="000D6028">
        <w:rPr>
          <w:rFonts w:hint="eastAsia"/>
          <w:sz w:val="24"/>
          <w:szCs w:val="24"/>
        </w:rPr>
        <w:t>布局</w:t>
      </w:r>
      <w:r>
        <w:rPr>
          <w:rFonts w:hint="eastAsia"/>
          <w:sz w:val="24"/>
          <w:szCs w:val="24"/>
        </w:rPr>
        <w:t>模块</w:t>
      </w:r>
    </w:p>
    <w:p w14:paraId="1A9E4759" w14:textId="5BD67C7E" w:rsidR="0061592A" w:rsidRDefault="00D070A6" w:rsidP="000D6028">
      <w:pPr>
        <w:pStyle w:val="a7"/>
        <w:numPr>
          <w:ilvl w:val="0"/>
          <w:numId w:val="4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界面</w:t>
      </w:r>
    </w:p>
    <w:p w14:paraId="592CE4AB" w14:textId="7890CF9D" w:rsidR="00D070A6" w:rsidRPr="00D070A6" w:rsidRDefault="00C3212B" w:rsidP="00D070A6">
      <w:pPr>
        <w:ind w:left="1170"/>
        <w:jc w:val="left"/>
        <w:rPr>
          <w:rFonts w:hint="eastAsia"/>
          <w:sz w:val="24"/>
          <w:szCs w:val="24"/>
        </w:rPr>
      </w:pPr>
      <w:r w:rsidRPr="00C3212B">
        <w:lastRenderedPageBreak/>
        <w:drawing>
          <wp:inline distT="0" distB="0" distL="0" distR="0" wp14:anchorId="6679ABA0" wp14:editId="19B3A51D">
            <wp:extent cx="2247900" cy="467116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48502" cy="4672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B9618" w14:textId="2A4D64D1" w:rsidR="000D6028" w:rsidRDefault="00D070A6" w:rsidP="000D6028">
      <w:pPr>
        <w:pStyle w:val="a7"/>
        <w:numPr>
          <w:ilvl w:val="0"/>
          <w:numId w:val="4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开始游戏界面</w:t>
      </w:r>
    </w:p>
    <w:p w14:paraId="128A003B" w14:textId="7BAD17C3" w:rsidR="00D070A6" w:rsidRPr="00D070A6" w:rsidRDefault="008D2000" w:rsidP="00D070A6">
      <w:pPr>
        <w:ind w:left="1170"/>
        <w:jc w:val="left"/>
        <w:rPr>
          <w:rFonts w:hint="eastAsia"/>
          <w:sz w:val="24"/>
          <w:szCs w:val="24"/>
        </w:rPr>
      </w:pPr>
      <w:r w:rsidRPr="008D2000">
        <w:lastRenderedPageBreak/>
        <w:drawing>
          <wp:inline distT="0" distB="0" distL="0" distR="0" wp14:anchorId="3A758941" wp14:editId="3CBE87EA">
            <wp:extent cx="2438400" cy="5067023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42538" cy="5075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B22C8" w14:textId="53379F4A" w:rsidR="000D6028" w:rsidRDefault="00D070A6" w:rsidP="000D6028">
      <w:pPr>
        <w:pStyle w:val="a7"/>
        <w:numPr>
          <w:ilvl w:val="0"/>
          <w:numId w:val="4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排行榜界面</w:t>
      </w:r>
    </w:p>
    <w:p w14:paraId="0FA84671" w14:textId="10C1DD0B" w:rsidR="00D070A6" w:rsidRPr="00D070A6" w:rsidRDefault="008D2000" w:rsidP="00D070A6">
      <w:pPr>
        <w:ind w:left="1170"/>
        <w:jc w:val="left"/>
        <w:rPr>
          <w:rFonts w:hint="eastAsia"/>
          <w:sz w:val="24"/>
          <w:szCs w:val="24"/>
        </w:rPr>
      </w:pPr>
      <w:r w:rsidRPr="008D2000">
        <w:lastRenderedPageBreak/>
        <w:drawing>
          <wp:inline distT="0" distB="0" distL="0" distR="0" wp14:anchorId="7849A863" wp14:editId="2AD375D9">
            <wp:extent cx="3039000" cy="6315075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40281" cy="6317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3B116" w14:textId="45A328A7" w:rsidR="000D6028" w:rsidRDefault="00D070A6" w:rsidP="000D6028">
      <w:pPr>
        <w:pStyle w:val="a7"/>
        <w:numPr>
          <w:ilvl w:val="0"/>
          <w:numId w:val="4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关于界面</w:t>
      </w:r>
    </w:p>
    <w:p w14:paraId="59597B13" w14:textId="4B2BF922" w:rsidR="00D070A6" w:rsidRPr="00D070A6" w:rsidRDefault="008D2000" w:rsidP="00D070A6">
      <w:pPr>
        <w:ind w:left="1170"/>
        <w:jc w:val="left"/>
        <w:rPr>
          <w:rFonts w:hint="eastAsia"/>
          <w:sz w:val="24"/>
          <w:szCs w:val="24"/>
        </w:rPr>
      </w:pPr>
      <w:r w:rsidRPr="008D2000">
        <w:lastRenderedPageBreak/>
        <w:drawing>
          <wp:inline distT="0" distB="0" distL="0" distR="0" wp14:anchorId="71017187" wp14:editId="42FEDFF1">
            <wp:extent cx="3020665" cy="6276975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23890" cy="6283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DB166" w14:textId="58D360EA" w:rsidR="00D070A6" w:rsidRDefault="00D070A6" w:rsidP="000D6028">
      <w:pPr>
        <w:pStyle w:val="a7"/>
        <w:numPr>
          <w:ilvl w:val="0"/>
          <w:numId w:val="4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退出游戏界面</w:t>
      </w:r>
    </w:p>
    <w:p w14:paraId="4039E91E" w14:textId="4702CC74" w:rsidR="00D070A6" w:rsidRPr="00D070A6" w:rsidRDefault="008D2000" w:rsidP="00D070A6">
      <w:pPr>
        <w:ind w:left="1170"/>
        <w:jc w:val="left"/>
        <w:rPr>
          <w:rFonts w:hint="eastAsia"/>
          <w:sz w:val="24"/>
          <w:szCs w:val="24"/>
        </w:rPr>
      </w:pPr>
      <w:r w:rsidRPr="008D2000">
        <w:lastRenderedPageBreak/>
        <w:drawing>
          <wp:inline distT="0" distB="0" distL="0" distR="0" wp14:anchorId="516A5E46" wp14:editId="63908E19">
            <wp:extent cx="2882856" cy="51339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87133" cy="514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CF6E3" w14:textId="433D8694" w:rsidR="0061592A" w:rsidRDefault="00CE1F6F" w:rsidP="0061592A">
      <w:pPr>
        <w:pStyle w:val="a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游戏运行</w:t>
      </w:r>
      <w:r w:rsidR="0061592A">
        <w:rPr>
          <w:rFonts w:hint="eastAsia"/>
          <w:sz w:val="24"/>
          <w:szCs w:val="24"/>
        </w:rPr>
        <w:t>模块</w:t>
      </w:r>
    </w:p>
    <w:p w14:paraId="7360BF0E" w14:textId="3E2D7493" w:rsidR="00453C72" w:rsidRPr="00CE1F6F" w:rsidRDefault="008D2000" w:rsidP="00CE1F6F">
      <w:pPr>
        <w:pStyle w:val="a7"/>
        <w:ind w:left="1170" w:firstLineChars="0" w:firstLine="0"/>
        <w:jc w:val="left"/>
        <w:rPr>
          <w:rFonts w:hint="eastAsia"/>
          <w:sz w:val="24"/>
          <w:szCs w:val="24"/>
        </w:rPr>
      </w:pPr>
      <w:r w:rsidRPr="008D2000">
        <w:lastRenderedPageBreak/>
        <w:drawing>
          <wp:inline distT="0" distB="0" distL="0" distR="0" wp14:anchorId="70DDF2E2" wp14:editId="0DBBACE2">
            <wp:extent cx="3960495" cy="8863330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6049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C2DD6" w14:textId="103641FA" w:rsidR="0061592A" w:rsidRPr="00453C72" w:rsidRDefault="0061592A" w:rsidP="00453C72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453C72">
        <w:rPr>
          <w:rFonts w:hint="eastAsia"/>
          <w:b/>
          <w:sz w:val="28"/>
          <w:szCs w:val="28"/>
        </w:rPr>
        <w:lastRenderedPageBreak/>
        <w:t>详细设计</w:t>
      </w:r>
    </w:p>
    <w:p w14:paraId="2A1B6A41" w14:textId="74BE2AAE" w:rsidR="00453C72" w:rsidRPr="00453C72" w:rsidRDefault="00453C72" w:rsidP="00453C72">
      <w:pPr>
        <w:pStyle w:val="a7"/>
        <w:numPr>
          <w:ilvl w:val="1"/>
          <w:numId w:val="1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程序定名</w:t>
      </w:r>
    </w:p>
    <w:p w14:paraId="74081297" w14:textId="1832091F" w:rsidR="00453C72" w:rsidRPr="00453C72" w:rsidRDefault="00453C72" w:rsidP="00453C72">
      <w:pPr>
        <w:pStyle w:val="a7"/>
        <w:numPr>
          <w:ilvl w:val="1"/>
          <w:numId w:val="1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程序功能模块设计</w:t>
      </w:r>
    </w:p>
    <w:p w14:paraId="3BC757B0" w14:textId="1F2A8251" w:rsidR="00453C72" w:rsidRDefault="008D2000" w:rsidP="00453C72">
      <w:pPr>
        <w:pStyle w:val="a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界面</w:t>
      </w:r>
    </w:p>
    <w:p w14:paraId="150D763B" w14:textId="216C956D" w:rsidR="00ED53E1" w:rsidRDefault="00ED53E1" w:rsidP="00ED53E1">
      <w:pPr>
        <w:pStyle w:val="a7"/>
        <w:numPr>
          <w:ilvl w:val="0"/>
          <w:numId w:val="10"/>
        </w:numPr>
        <w:ind w:firstLineChars="0"/>
        <w:jc w:val="left"/>
        <w:rPr>
          <w:sz w:val="24"/>
          <w:szCs w:val="24"/>
        </w:rPr>
      </w:pPr>
      <w:r w:rsidRPr="00ED53E1">
        <w:rPr>
          <w:rFonts w:hint="eastAsia"/>
          <w:sz w:val="24"/>
          <w:szCs w:val="24"/>
        </w:rPr>
        <w:t>流程图如图所示</w:t>
      </w:r>
    </w:p>
    <w:p w14:paraId="5BD3562D" w14:textId="321A8083" w:rsidR="00ED53E1" w:rsidRPr="00ED53E1" w:rsidRDefault="00B66527" w:rsidP="00ED53E1">
      <w:pPr>
        <w:ind w:left="420"/>
        <w:jc w:val="left"/>
        <w:rPr>
          <w:sz w:val="24"/>
          <w:szCs w:val="24"/>
        </w:rPr>
      </w:pPr>
      <w:r>
        <w:object w:dxaOrig="8385" w:dyaOrig="4666" w14:anchorId="3AACF7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.75pt;height:231pt" o:ole="">
            <v:imagedata r:id="rId13" o:title=""/>
          </v:shape>
          <o:OLEObject Type="Embed" ProgID="Visio.Drawing.15" ShapeID="_x0000_i1036" DrawAspect="Content" ObjectID="_1616241736" r:id="rId14"/>
        </w:object>
      </w:r>
    </w:p>
    <w:p w14:paraId="1E636EFE" w14:textId="2A60C32B" w:rsidR="00ED53E1" w:rsidRDefault="00ED53E1" w:rsidP="00ED53E1">
      <w:pPr>
        <w:pStyle w:val="a7"/>
        <w:numPr>
          <w:ilvl w:val="0"/>
          <w:numId w:val="10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5D2C1592" w14:textId="480A6CBA" w:rsidR="00CE1F6F" w:rsidRPr="00CE1F6F" w:rsidRDefault="00B66527" w:rsidP="00B66527">
      <w:pPr>
        <w:ind w:left="42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Relative布局嵌套</w:t>
      </w:r>
      <w:proofErr w:type="spellStart"/>
      <w:r>
        <w:rPr>
          <w:rFonts w:hint="eastAsia"/>
          <w:sz w:val="24"/>
          <w:szCs w:val="24"/>
        </w:rPr>
        <w:t>LinearLayout</w:t>
      </w:r>
      <w:proofErr w:type="spellEnd"/>
      <w:r>
        <w:rPr>
          <w:rFonts w:hint="eastAsia"/>
          <w:sz w:val="24"/>
          <w:szCs w:val="24"/>
        </w:rPr>
        <w:t>布局，将四个按钮放在</w:t>
      </w:r>
      <w:proofErr w:type="spellStart"/>
      <w:r>
        <w:rPr>
          <w:rFonts w:hint="eastAsia"/>
          <w:sz w:val="24"/>
          <w:szCs w:val="24"/>
        </w:rPr>
        <w:t>LinearLayout</w:t>
      </w:r>
      <w:proofErr w:type="spellEnd"/>
      <w:r>
        <w:rPr>
          <w:rFonts w:hint="eastAsia"/>
          <w:sz w:val="24"/>
          <w:szCs w:val="24"/>
        </w:rPr>
        <w:t>中，垂直排布。</w:t>
      </w:r>
    </w:p>
    <w:p w14:paraId="5A560690" w14:textId="138387F2" w:rsidR="00ED53E1" w:rsidRPr="00453C72" w:rsidRDefault="00B66527" w:rsidP="00453C72">
      <w:pPr>
        <w:pStyle w:val="a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开始游戏界面</w:t>
      </w:r>
    </w:p>
    <w:p w14:paraId="0E10B59D" w14:textId="53ED84F4" w:rsidR="00453C72" w:rsidRDefault="00453C72" w:rsidP="00453C72">
      <w:pPr>
        <w:pStyle w:val="a7"/>
        <w:numPr>
          <w:ilvl w:val="0"/>
          <w:numId w:val="6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流程图如图所示</w:t>
      </w:r>
    </w:p>
    <w:p w14:paraId="0C7145C9" w14:textId="79180ED6" w:rsidR="00453C72" w:rsidRPr="00453C72" w:rsidRDefault="00B66527" w:rsidP="00ED53E1">
      <w:pPr>
        <w:ind w:left="420"/>
        <w:jc w:val="left"/>
        <w:rPr>
          <w:sz w:val="24"/>
          <w:szCs w:val="24"/>
        </w:rPr>
      </w:pPr>
      <w:r>
        <w:object w:dxaOrig="5806" w:dyaOrig="12616" w14:anchorId="793652D9">
          <v:shape id="_x0000_i1038" type="#_x0000_t75" style="width:265.5pt;height:577.5pt" o:ole="">
            <v:imagedata r:id="rId15" o:title=""/>
          </v:shape>
          <o:OLEObject Type="Embed" ProgID="Visio.Drawing.15" ShapeID="_x0000_i1038" DrawAspect="Content" ObjectID="_1616241737" r:id="rId16"/>
        </w:object>
      </w:r>
    </w:p>
    <w:p w14:paraId="4BBCCAE7" w14:textId="7F95A6C4" w:rsidR="00453C72" w:rsidRDefault="00453C72" w:rsidP="00453C72">
      <w:pPr>
        <w:pStyle w:val="a7"/>
        <w:numPr>
          <w:ilvl w:val="0"/>
          <w:numId w:val="6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679B698A" w14:textId="435D4088" w:rsidR="00ED53E1" w:rsidRPr="00453C72" w:rsidRDefault="00B66527" w:rsidP="00CE1F6F">
      <w:pPr>
        <w:ind w:left="114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点击开始按钮触发一个编辑框事件，然后输入游戏的昵称，点击确认按钮进入游戏，点击取消按钮返回主界面。</w:t>
      </w:r>
    </w:p>
    <w:p w14:paraId="49CAEED9" w14:textId="3426FB05" w:rsidR="00453C72" w:rsidRPr="00ED53E1" w:rsidRDefault="00ED53E1" w:rsidP="00ED53E1">
      <w:pPr>
        <w:ind w:left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3．</w:t>
      </w:r>
      <w:r w:rsidR="00B66527">
        <w:rPr>
          <w:rFonts w:hint="eastAsia"/>
          <w:sz w:val="24"/>
          <w:szCs w:val="24"/>
        </w:rPr>
        <w:t>排行榜</w:t>
      </w:r>
    </w:p>
    <w:p w14:paraId="445C99FC" w14:textId="5A70B874" w:rsidR="00453C72" w:rsidRDefault="00453C72" w:rsidP="00453C72">
      <w:pPr>
        <w:pStyle w:val="a7"/>
        <w:numPr>
          <w:ilvl w:val="0"/>
          <w:numId w:val="7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lastRenderedPageBreak/>
        <w:t>流程图如图所示</w:t>
      </w:r>
    </w:p>
    <w:p w14:paraId="524CAAE8" w14:textId="427406EF" w:rsidR="00453C72" w:rsidRPr="00453C72" w:rsidRDefault="00B66527" w:rsidP="00453C72">
      <w:pPr>
        <w:ind w:left="420"/>
        <w:jc w:val="left"/>
        <w:rPr>
          <w:sz w:val="24"/>
          <w:szCs w:val="24"/>
        </w:rPr>
      </w:pPr>
      <w:r>
        <w:object w:dxaOrig="5956" w:dyaOrig="7261" w14:anchorId="38A23911">
          <v:shape id="_x0000_i1042" type="#_x0000_t75" style="width:297.75pt;height:363pt" o:ole="">
            <v:imagedata r:id="rId17" o:title=""/>
          </v:shape>
          <o:OLEObject Type="Embed" ProgID="Visio.Drawing.15" ShapeID="_x0000_i1042" DrawAspect="Content" ObjectID="_1616241738" r:id="rId18"/>
        </w:object>
      </w:r>
    </w:p>
    <w:p w14:paraId="2D96ECE0" w14:textId="1ECB4D3D" w:rsidR="00453C72" w:rsidRDefault="00453C72" w:rsidP="00453C72">
      <w:pPr>
        <w:pStyle w:val="a7"/>
        <w:numPr>
          <w:ilvl w:val="0"/>
          <w:numId w:val="7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5E636DCC" w14:textId="40B68404" w:rsidR="00CE1F6F" w:rsidRDefault="00B66527" w:rsidP="00CE1F6F">
      <w:pPr>
        <w:pStyle w:val="a7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点击排行榜按钮进入到排行榜界面，将游戏中的获得数据，并排序。将排名前十位的玩家显示出来。</w:t>
      </w:r>
    </w:p>
    <w:p w14:paraId="67601095" w14:textId="5B60D849" w:rsidR="00453C72" w:rsidRPr="00453C72" w:rsidRDefault="00B66527" w:rsidP="00453C72">
      <w:pPr>
        <w:pStyle w:val="a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关于</w:t>
      </w:r>
    </w:p>
    <w:p w14:paraId="26310CF6" w14:textId="2787456F" w:rsidR="00453C72" w:rsidRDefault="00453C72" w:rsidP="00453C72">
      <w:pPr>
        <w:pStyle w:val="a7"/>
        <w:numPr>
          <w:ilvl w:val="0"/>
          <w:numId w:val="8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流程图如图所示</w:t>
      </w:r>
    </w:p>
    <w:p w14:paraId="5369A38B" w14:textId="07429A3A" w:rsidR="00453C72" w:rsidRPr="00453C72" w:rsidRDefault="00B66527" w:rsidP="00453C72">
      <w:pPr>
        <w:ind w:left="420"/>
        <w:jc w:val="left"/>
        <w:rPr>
          <w:sz w:val="24"/>
          <w:szCs w:val="24"/>
        </w:rPr>
      </w:pPr>
      <w:r>
        <w:object w:dxaOrig="5956" w:dyaOrig="7261" w14:anchorId="7FE38A53">
          <v:shape id="_x0000_i1043" type="#_x0000_t75" style="width:259.5pt;height:316.5pt" o:ole="">
            <v:imagedata r:id="rId19" o:title=""/>
          </v:shape>
          <o:OLEObject Type="Embed" ProgID="Visio.Drawing.15" ShapeID="_x0000_i1043" DrawAspect="Content" ObjectID="_1616241739" r:id="rId20"/>
        </w:object>
      </w:r>
    </w:p>
    <w:p w14:paraId="70B5C46E" w14:textId="029B4E5B" w:rsidR="00453C72" w:rsidRPr="00453C72" w:rsidRDefault="00453C72" w:rsidP="00453C72">
      <w:pPr>
        <w:pStyle w:val="a7"/>
        <w:numPr>
          <w:ilvl w:val="0"/>
          <w:numId w:val="8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0E83118A" w14:textId="0851C77C" w:rsidR="003F4C0B" w:rsidRPr="003F4C0B" w:rsidRDefault="00B66527" w:rsidP="00CE1F6F">
      <w:pPr>
        <w:ind w:left="114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点击关于按钮进入到关于的界面，当前界面只显示主创人员的名单，然后下方有一个返回按钮，点击就返回到主界面。</w:t>
      </w:r>
    </w:p>
    <w:p w14:paraId="56AC0D6F" w14:textId="5D120A98" w:rsidR="00453C72" w:rsidRDefault="00B66527" w:rsidP="00453C72">
      <w:pPr>
        <w:pStyle w:val="a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退出游戏</w:t>
      </w:r>
    </w:p>
    <w:p w14:paraId="40CF2E89" w14:textId="77FAE138" w:rsidR="00453C72" w:rsidRDefault="00453C72" w:rsidP="00453C72">
      <w:pPr>
        <w:pStyle w:val="a7"/>
        <w:numPr>
          <w:ilvl w:val="0"/>
          <w:numId w:val="9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流程图如图所示</w:t>
      </w:r>
    </w:p>
    <w:p w14:paraId="4E7A162E" w14:textId="7DC0822C" w:rsidR="00453C72" w:rsidRPr="00453C72" w:rsidRDefault="00B66527" w:rsidP="00453C72">
      <w:pPr>
        <w:ind w:left="420"/>
        <w:jc w:val="left"/>
        <w:rPr>
          <w:sz w:val="24"/>
          <w:szCs w:val="24"/>
        </w:rPr>
      </w:pPr>
      <w:r>
        <w:object w:dxaOrig="5535" w:dyaOrig="5700" w14:anchorId="695BB1CA">
          <v:shape id="_x0000_i1045" type="#_x0000_t75" style="width:276.75pt;height:285pt" o:ole="">
            <v:imagedata r:id="rId21" o:title=""/>
          </v:shape>
          <o:OLEObject Type="Embed" ProgID="Visio.Drawing.15" ShapeID="_x0000_i1045" DrawAspect="Content" ObjectID="_1616241740" r:id="rId22"/>
        </w:object>
      </w:r>
    </w:p>
    <w:p w14:paraId="056793A4" w14:textId="463D7071" w:rsidR="00453C72" w:rsidRDefault="00453C72" w:rsidP="00453C72">
      <w:pPr>
        <w:pStyle w:val="a7"/>
        <w:numPr>
          <w:ilvl w:val="0"/>
          <w:numId w:val="9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52C9864D" w14:textId="2754A807" w:rsidR="00453C72" w:rsidRPr="003F584F" w:rsidRDefault="00B66527" w:rsidP="00CE1F6F">
      <w:pPr>
        <w:ind w:left="114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点击退出游戏按钮会触发一个选择框，选择是否退出此程序。选择确定则退出游戏，选择取消则返回到主界面。</w:t>
      </w:r>
      <w:bookmarkStart w:id="0" w:name="_GoBack"/>
      <w:bookmarkEnd w:id="0"/>
    </w:p>
    <w:sectPr w:rsidR="00453C72" w:rsidRPr="003F5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C4B941" w14:textId="77777777" w:rsidR="00910938" w:rsidRDefault="00910938" w:rsidP="0061592A">
      <w:r>
        <w:separator/>
      </w:r>
    </w:p>
  </w:endnote>
  <w:endnote w:type="continuationSeparator" w:id="0">
    <w:p w14:paraId="210F0112" w14:textId="77777777" w:rsidR="00910938" w:rsidRDefault="00910938" w:rsidP="006159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7C416F" w14:textId="77777777" w:rsidR="00910938" w:rsidRDefault="00910938" w:rsidP="0061592A">
      <w:r>
        <w:separator/>
      </w:r>
    </w:p>
  </w:footnote>
  <w:footnote w:type="continuationSeparator" w:id="0">
    <w:p w14:paraId="0A807DA1" w14:textId="77777777" w:rsidR="00910938" w:rsidRDefault="00910938" w:rsidP="006159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0B11CB"/>
    <w:multiLevelType w:val="hybridMultilevel"/>
    <w:tmpl w:val="FD58BEF6"/>
    <w:lvl w:ilvl="0" w:tplc="7150A4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21D1B5A"/>
    <w:multiLevelType w:val="multilevel"/>
    <w:tmpl w:val="839EA940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72C1863"/>
    <w:multiLevelType w:val="hybridMultilevel"/>
    <w:tmpl w:val="8CE46B80"/>
    <w:lvl w:ilvl="0" w:tplc="3B2C65D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0140543"/>
    <w:multiLevelType w:val="hybridMultilevel"/>
    <w:tmpl w:val="F438AF90"/>
    <w:lvl w:ilvl="0" w:tplc="855EF85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8FF1A2F"/>
    <w:multiLevelType w:val="hybridMultilevel"/>
    <w:tmpl w:val="50486F2C"/>
    <w:lvl w:ilvl="0" w:tplc="BB2E831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CBF47B7"/>
    <w:multiLevelType w:val="hybridMultilevel"/>
    <w:tmpl w:val="1042FF72"/>
    <w:lvl w:ilvl="0" w:tplc="6F9413FC">
      <w:start w:val="1"/>
      <w:numFmt w:val="decimal"/>
      <w:lvlText w:val="%1．"/>
      <w:lvlJc w:val="left"/>
      <w:pPr>
        <w:ind w:left="11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abstractNum w:abstractNumId="6" w15:restartNumberingAfterBreak="0">
    <w:nsid w:val="5D735D37"/>
    <w:multiLevelType w:val="hybridMultilevel"/>
    <w:tmpl w:val="457624B8"/>
    <w:lvl w:ilvl="0" w:tplc="113A52D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0957501"/>
    <w:multiLevelType w:val="hybridMultilevel"/>
    <w:tmpl w:val="0D36349E"/>
    <w:lvl w:ilvl="0" w:tplc="814E1F1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0A5591F"/>
    <w:multiLevelType w:val="hybridMultilevel"/>
    <w:tmpl w:val="02A23DE6"/>
    <w:lvl w:ilvl="0" w:tplc="EC4807F8">
      <w:start w:val="1"/>
      <w:numFmt w:val="decimal"/>
      <w:lvlText w:val="（%1）"/>
      <w:lvlJc w:val="left"/>
      <w:pPr>
        <w:ind w:left="18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10" w:hanging="420"/>
      </w:pPr>
    </w:lvl>
    <w:lvl w:ilvl="2" w:tplc="0409001B" w:tentative="1">
      <w:start w:val="1"/>
      <w:numFmt w:val="lowerRoman"/>
      <w:lvlText w:val="%3."/>
      <w:lvlJc w:val="right"/>
      <w:pPr>
        <w:ind w:left="2430" w:hanging="420"/>
      </w:pPr>
    </w:lvl>
    <w:lvl w:ilvl="3" w:tplc="0409000F" w:tentative="1">
      <w:start w:val="1"/>
      <w:numFmt w:val="decimal"/>
      <w:lvlText w:val="%4."/>
      <w:lvlJc w:val="left"/>
      <w:pPr>
        <w:ind w:left="2850" w:hanging="420"/>
      </w:pPr>
    </w:lvl>
    <w:lvl w:ilvl="4" w:tplc="04090019" w:tentative="1">
      <w:start w:val="1"/>
      <w:numFmt w:val="lowerLetter"/>
      <w:lvlText w:val="%5)"/>
      <w:lvlJc w:val="left"/>
      <w:pPr>
        <w:ind w:left="3270" w:hanging="420"/>
      </w:pPr>
    </w:lvl>
    <w:lvl w:ilvl="5" w:tplc="0409001B" w:tentative="1">
      <w:start w:val="1"/>
      <w:numFmt w:val="lowerRoman"/>
      <w:lvlText w:val="%6."/>
      <w:lvlJc w:val="right"/>
      <w:pPr>
        <w:ind w:left="3690" w:hanging="420"/>
      </w:pPr>
    </w:lvl>
    <w:lvl w:ilvl="6" w:tplc="0409000F" w:tentative="1">
      <w:start w:val="1"/>
      <w:numFmt w:val="decimal"/>
      <w:lvlText w:val="%7."/>
      <w:lvlJc w:val="left"/>
      <w:pPr>
        <w:ind w:left="4110" w:hanging="420"/>
      </w:pPr>
    </w:lvl>
    <w:lvl w:ilvl="7" w:tplc="04090019" w:tentative="1">
      <w:start w:val="1"/>
      <w:numFmt w:val="lowerLetter"/>
      <w:lvlText w:val="%8)"/>
      <w:lvlJc w:val="left"/>
      <w:pPr>
        <w:ind w:left="4530" w:hanging="420"/>
      </w:pPr>
    </w:lvl>
    <w:lvl w:ilvl="8" w:tplc="0409001B" w:tentative="1">
      <w:start w:val="1"/>
      <w:numFmt w:val="lowerRoman"/>
      <w:lvlText w:val="%9."/>
      <w:lvlJc w:val="right"/>
      <w:pPr>
        <w:ind w:left="4950" w:hanging="420"/>
      </w:pPr>
    </w:lvl>
  </w:abstractNum>
  <w:abstractNum w:abstractNumId="9" w15:restartNumberingAfterBreak="0">
    <w:nsid w:val="61375881"/>
    <w:multiLevelType w:val="hybridMultilevel"/>
    <w:tmpl w:val="ADBCA4BC"/>
    <w:lvl w:ilvl="0" w:tplc="07AA5B6C">
      <w:start w:val="1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9"/>
  </w:num>
  <w:num w:numId="3">
    <w:abstractNumId w:val="5"/>
  </w:num>
  <w:num w:numId="4">
    <w:abstractNumId w:val="8"/>
  </w:num>
  <w:num w:numId="5">
    <w:abstractNumId w:val="0"/>
  </w:num>
  <w:num w:numId="6">
    <w:abstractNumId w:val="2"/>
  </w:num>
  <w:num w:numId="7">
    <w:abstractNumId w:val="4"/>
  </w:num>
  <w:num w:numId="8">
    <w:abstractNumId w:val="3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3F4"/>
    <w:rsid w:val="000D6028"/>
    <w:rsid w:val="003F4C0B"/>
    <w:rsid w:val="003F584F"/>
    <w:rsid w:val="00453C72"/>
    <w:rsid w:val="0046224B"/>
    <w:rsid w:val="005F7E11"/>
    <w:rsid w:val="0061592A"/>
    <w:rsid w:val="00672668"/>
    <w:rsid w:val="007623F4"/>
    <w:rsid w:val="00813D78"/>
    <w:rsid w:val="008D2000"/>
    <w:rsid w:val="00910938"/>
    <w:rsid w:val="00B66527"/>
    <w:rsid w:val="00C3212B"/>
    <w:rsid w:val="00CE1F6F"/>
    <w:rsid w:val="00D070A6"/>
    <w:rsid w:val="00ED53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212A6D"/>
  <w15:chartTrackingRefBased/>
  <w15:docId w15:val="{3B29792A-CCAF-417C-A2CC-3181E2181E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159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1592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159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1592A"/>
    <w:rPr>
      <w:sz w:val="18"/>
      <w:szCs w:val="18"/>
    </w:rPr>
  </w:style>
  <w:style w:type="paragraph" w:styleId="a7">
    <w:name w:val="List Paragraph"/>
    <w:basedOn w:val="a"/>
    <w:uiPriority w:val="34"/>
    <w:qFormat/>
    <w:rsid w:val="0061592A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453C72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453C72"/>
    <w:rPr>
      <w:sz w:val="18"/>
      <w:szCs w:val="18"/>
    </w:rPr>
  </w:style>
  <w:style w:type="table" w:styleId="aa">
    <w:name w:val="Table Grid"/>
    <w:basedOn w:val="a1"/>
    <w:uiPriority w:val="39"/>
    <w:rsid w:val="00453C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1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20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1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1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.vsdx"/><Relationship Id="rId22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12</Pages>
  <Words>135</Words>
  <Characters>774</Characters>
  <Application>Microsoft Office Word</Application>
  <DocSecurity>0</DocSecurity>
  <Lines>6</Lines>
  <Paragraphs>1</Paragraphs>
  <ScaleCrop>false</ScaleCrop>
  <Company/>
  <LinksUpToDate>false</LinksUpToDate>
  <CharactersWithSpaces>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5</cp:revision>
  <dcterms:created xsi:type="dcterms:W3CDTF">2019-03-20T09:32:00Z</dcterms:created>
  <dcterms:modified xsi:type="dcterms:W3CDTF">2019-04-08T07:16:00Z</dcterms:modified>
</cp:coreProperties>
</file>